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9923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976"/>
        <w:gridCol w:w="6947"/>
      </w:tblGrid>
      <w:tr w:rsidR="00E770DD" w14:paraId="72140341" w14:textId="77777777">
        <w:trPr>
          <w:trHeight w:val="866"/>
        </w:trPr>
        <w:tc>
          <w:tcPr>
            <w:tcW w:w="2976" w:type="dxa"/>
          </w:tcPr>
          <w:p w14:paraId="3978F528" w14:textId="77777777" w:rsidR="00E770DD" w:rsidRDefault="00000000">
            <w:pPr>
              <w:widowControl w:val="0"/>
              <w:rPr>
                <w:sz w:val="10"/>
              </w:rPr>
            </w:pPr>
            <w:r>
              <w:pict w14:anchorId="441657C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tole_rId2" o:spid="_x0000_s1027" type="#_x0000_t75" style="position:absolute;margin-left:0;margin-top:0;width:50pt;height:50pt;z-index:251657728;visibility:hidden">
                  <o:lock v:ext="edit" selection="t"/>
                </v:shape>
              </w:pict>
            </w:r>
            <w:r w:rsidR="006643A9">
              <w:object w:dxaOrig="2160" w:dyaOrig="855" w14:anchorId="28315A36">
                <v:shape id="ole_rId2" o:spid="_x0000_i1025" type="#_x0000_t75" style="width:108pt;height:42.75pt;visibility:visible;mso-wrap-distance-right:0" o:ole="">
                  <v:imagedata r:id="rId6" o:title=""/>
                </v:shape>
                <o:OLEObject Type="Embed" ProgID="Visio.Drawing.11" ShapeID="ole_rId2" DrawAspect="Content" ObjectID="_1839051813" r:id="rId7"/>
              </w:object>
            </w:r>
          </w:p>
        </w:tc>
        <w:tc>
          <w:tcPr>
            <w:tcW w:w="6946" w:type="dxa"/>
            <w:vAlign w:val="center"/>
          </w:tcPr>
          <w:p w14:paraId="7061C6C9" w14:textId="77777777" w:rsidR="00E770DD" w:rsidRDefault="006643A9">
            <w:pPr>
              <w:widowControl w:val="0"/>
              <w:spacing w:after="0" w:line="240" w:lineRule="auto"/>
              <w:jc w:val="center"/>
              <w:rPr>
                <w:rFonts w:ascii="Arial" w:eastAsia="Times New Roman" w:hAnsi="Arial" w:cs="Times New Roman"/>
                <w:b/>
                <w:sz w:val="36"/>
                <w:szCs w:val="36"/>
                <w:lang w:eastAsia="pt-BR"/>
              </w:rPr>
            </w:pPr>
            <w:r>
              <w:rPr>
                <w:rFonts w:eastAsia="Times New Roman" w:cs="Times New Roman"/>
                <w:b/>
                <w:sz w:val="36"/>
                <w:szCs w:val="36"/>
                <w:lang w:eastAsia="pt-BR"/>
              </w:rPr>
              <w:t>SOLICITAÇÃO DE PATROCÍNIO</w:t>
            </w:r>
          </w:p>
        </w:tc>
      </w:tr>
    </w:tbl>
    <w:p w14:paraId="04CDC6BC" w14:textId="77777777" w:rsidR="00E770DD" w:rsidRDefault="00E770DD">
      <w:pPr>
        <w:spacing w:after="0" w:line="240" w:lineRule="auto"/>
        <w:jc w:val="right"/>
        <w:rPr>
          <w:sz w:val="16"/>
          <w:szCs w:val="16"/>
        </w:rPr>
      </w:pPr>
    </w:p>
    <w:tbl>
      <w:tblPr>
        <w:tblW w:w="9639" w:type="dxa"/>
        <w:tblInd w:w="-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01"/>
        <w:gridCol w:w="1669"/>
        <w:gridCol w:w="2969"/>
      </w:tblGrid>
      <w:tr w:rsidR="00E770DD" w14:paraId="72F42F73" w14:textId="77777777">
        <w:trPr>
          <w:trHeight w:val="616"/>
        </w:trPr>
        <w:tc>
          <w:tcPr>
            <w:tcW w:w="667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DBFFC" w14:textId="61B9AEDE" w:rsidR="00E770DD" w:rsidRDefault="00E547B8">
            <w:pPr>
              <w:widowControl w:val="0"/>
              <w:spacing w:before="60" w:after="60" w:line="240" w:lineRule="auto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R</w:t>
            </w:r>
            <w:r w:rsidRPr="00E547B8"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AZÃO SOCIAL/NOME: </w:t>
            </w:r>
          </w:p>
        </w:tc>
        <w:tc>
          <w:tcPr>
            <w:tcW w:w="2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B0E65" w14:textId="2B76723C" w:rsidR="00E770DD" w:rsidRDefault="006643A9">
            <w:pPr>
              <w:widowControl w:val="0"/>
              <w:spacing w:before="60" w:after="60" w:line="240" w:lineRule="auto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CNPJ/CPF: </w:t>
            </w:r>
          </w:p>
        </w:tc>
      </w:tr>
      <w:tr w:rsidR="00E770DD" w14:paraId="16D129AF" w14:textId="77777777">
        <w:trPr>
          <w:trHeight w:val="616"/>
        </w:trPr>
        <w:tc>
          <w:tcPr>
            <w:tcW w:w="5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D4B3C" w14:textId="77777777" w:rsidR="00E770DD" w:rsidRDefault="006643A9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NOME REPRESENTANTE LEGAL/RESPONSÁVEL LEGAL:</w:t>
            </w:r>
          </w:p>
          <w:p w14:paraId="0ACC0B66" w14:textId="3E973981" w:rsidR="00E770DD" w:rsidRDefault="00E770DD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20"/>
                <w:szCs w:val="20"/>
              </w:rPr>
            </w:pPr>
          </w:p>
        </w:tc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E1049" w14:textId="77777777" w:rsidR="00E770DD" w:rsidRDefault="006643A9">
            <w:pPr>
              <w:widowControl w:val="0"/>
              <w:spacing w:before="60" w:after="60" w:line="240" w:lineRule="auto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TELEFONE: </w:t>
            </w:r>
          </w:p>
          <w:p w14:paraId="72239E41" w14:textId="7A093DBD" w:rsidR="00E770DD" w:rsidRDefault="00E770DD">
            <w:pPr>
              <w:widowControl w:val="0"/>
              <w:spacing w:before="60" w:after="60" w:line="240" w:lineRule="auto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</w:tc>
        <w:tc>
          <w:tcPr>
            <w:tcW w:w="2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B065E" w14:textId="77777777" w:rsidR="00E770DD" w:rsidRDefault="006643A9">
            <w:pPr>
              <w:widowControl w:val="0"/>
              <w:spacing w:before="60" w:after="60" w:line="240" w:lineRule="auto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E-MAIL: </w:t>
            </w:r>
          </w:p>
          <w:p w14:paraId="19B02D93" w14:textId="7B00F412" w:rsidR="00E770DD" w:rsidRDefault="00E770DD">
            <w:pPr>
              <w:widowControl w:val="0"/>
              <w:spacing w:before="60" w:after="60" w:line="240" w:lineRule="auto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</w:tc>
      </w:tr>
    </w:tbl>
    <w:p w14:paraId="7138EAC6" w14:textId="77777777" w:rsidR="00E770DD" w:rsidRDefault="00E770DD">
      <w:pPr>
        <w:spacing w:after="0" w:line="240" w:lineRule="auto"/>
        <w:rPr>
          <w:sz w:val="4"/>
          <w:szCs w:val="4"/>
        </w:rPr>
      </w:pPr>
    </w:p>
    <w:tbl>
      <w:tblPr>
        <w:tblW w:w="9639" w:type="dxa"/>
        <w:tblInd w:w="-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39"/>
      </w:tblGrid>
      <w:tr w:rsidR="00E770DD" w14:paraId="6D79E0C4" w14:textId="77777777" w:rsidTr="006643A9">
        <w:trPr>
          <w:trHeight w:val="340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D0C8E5D" w14:textId="77777777" w:rsidR="00557DC7" w:rsidRDefault="006643A9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i/>
                <w:iCs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DESCRIÇÃO SUMÁRIA DA SOLICITAÇÃO: 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br/>
            </w:r>
          </w:p>
          <w:p w14:paraId="4DFC9200" w14:textId="058150FC" w:rsidR="00E770DD" w:rsidRPr="00557DC7" w:rsidRDefault="00E547B8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i/>
                <w:iCs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Cs/>
                <w:i/>
                <w:iCs/>
                <w:sz w:val="16"/>
                <w:szCs w:val="16"/>
              </w:rPr>
              <w:t>.</w:t>
            </w:r>
            <w:r w:rsidR="006643A9">
              <w:rPr>
                <w:rFonts w:ascii="Arial" w:eastAsia="Times New Roman" w:hAnsi="Arial" w:cs="Arial"/>
                <w:bCs/>
                <w:i/>
                <w:iCs/>
                <w:sz w:val="16"/>
                <w:szCs w:val="16"/>
              </w:rPr>
              <w:br/>
            </w:r>
          </w:p>
        </w:tc>
      </w:tr>
      <w:tr w:rsidR="00E770DD" w14:paraId="78699DDB" w14:textId="77777777" w:rsidTr="006643A9">
        <w:trPr>
          <w:trHeight w:val="767"/>
        </w:trPr>
        <w:tc>
          <w:tcPr>
            <w:tcW w:w="963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0A614" w14:textId="57A13F4B" w:rsidR="00E770DD" w:rsidRDefault="006643A9">
            <w:pPr>
              <w:widowControl w:val="0"/>
              <w:spacing w:after="0" w:line="20" w:lineRule="atLeast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VALOR SOLICITADO PARA PATROCÍNIO: </w:t>
            </w:r>
          </w:p>
          <w:p w14:paraId="4EE0363D" w14:textId="77777777" w:rsidR="00E770DD" w:rsidRDefault="00E770DD">
            <w:pPr>
              <w:widowControl w:val="0"/>
              <w:spacing w:after="0" w:line="20" w:lineRule="atLeast"/>
              <w:jc w:val="both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  <w:p w14:paraId="0A8DAE6F" w14:textId="75BE762D" w:rsidR="00E770DD" w:rsidRDefault="00E770DD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</w:tc>
      </w:tr>
      <w:tr w:rsidR="00E770DD" w14:paraId="29901608" w14:textId="77777777" w:rsidTr="006643A9">
        <w:trPr>
          <w:trHeight w:val="1037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6598E" w14:textId="11043753" w:rsidR="00E770DD" w:rsidRPr="00E547B8" w:rsidRDefault="006643A9" w:rsidP="00E547B8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OBJETIVOS DA AÇÃO:</w:t>
            </w:r>
          </w:p>
          <w:p w14:paraId="16467F58" w14:textId="1F89DA0F" w:rsidR="00E770DD" w:rsidRDefault="00E770DD" w:rsidP="00557DC7">
            <w:pPr>
              <w:widowControl w:val="0"/>
              <w:spacing w:after="12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E770DD" w14:paraId="72367501" w14:textId="77777777" w:rsidTr="006643A9">
        <w:trPr>
          <w:trHeight w:val="1282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9FA30" w14:textId="4757EE24" w:rsidR="00E770DD" w:rsidRDefault="006643A9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CONTRAPARTIDA (Mídias e oportunidades de exposição da marca, disponibilizadas pelo proponente durante o evento</w:t>
            </w:r>
            <w:r w:rsidR="00756CDC"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 e reciprocidade do cooperado com a cooperativa</w:t>
            </w: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):</w:t>
            </w:r>
          </w:p>
          <w:p w14:paraId="1B706C86" w14:textId="77777777" w:rsidR="00E770DD" w:rsidRDefault="00E770DD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sz w:val="18"/>
                <w:szCs w:val="18"/>
              </w:rPr>
            </w:pPr>
          </w:p>
          <w:p w14:paraId="43000116" w14:textId="77777777" w:rsidR="00E770DD" w:rsidRDefault="00E770DD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sz w:val="18"/>
                <w:szCs w:val="18"/>
              </w:rPr>
            </w:pPr>
          </w:p>
        </w:tc>
      </w:tr>
      <w:tr w:rsidR="00E770DD" w14:paraId="0FA6994C" w14:textId="77777777" w:rsidTr="006643A9">
        <w:trPr>
          <w:trHeight w:val="986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8911F" w14:textId="0F3746A2" w:rsidR="00557DC7" w:rsidRDefault="006643A9" w:rsidP="00557DC7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sz w:val="18"/>
                <w:szCs w:val="18"/>
              </w:rPr>
            </w:pPr>
            <w:proofErr w:type="gramStart"/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PÚBLICO ALVO</w:t>
            </w:r>
            <w:proofErr w:type="gramEnd"/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/CARACTERIZAÇÃO DOS BENEFICIÁRIOS:</w:t>
            </w: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br/>
            </w:r>
          </w:p>
          <w:p w14:paraId="0D65A639" w14:textId="26C887DF" w:rsidR="003E3AAC" w:rsidRDefault="003E3AAC" w:rsidP="00E547B8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sz w:val="18"/>
                <w:szCs w:val="18"/>
              </w:rPr>
            </w:pPr>
          </w:p>
        </w:tc>
      </w:tr>
      <w:tr w:rsidR="006643A9" w14:paraId="7706E3B7" w14:textId="77777777" w:rsidTr="006643A9">
        <w:trPr>
          <w:trHeight w:val="1197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E88F2" w14:textId="65757612" w:rsidR="006643A9" w:rsidRDefault="006643A9" w:rsidP="00756CDC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ANÁLISE E PARECER – GERENTE DA AGÊNCIA</w:t>
            </w:r>
          </w:p>
          <w:p w14:paraId="41DA8401" w14:textId="69D523E2" w:rsidR="006643A9" w:rsidRPr="00BD7B50" w:rsidRDefault="006643A9" w:rsidP="00557DC7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Cs/>
                <w:sz w:val="16"/>
                <w:szCs w:val="16"/>
              </w:rPr>
            </w:pPr>
          </w:p>
        </w:tc>
      </w:tr>
      <w:tr w:rsidR="006643A9" w14:paraId="5B9ECC93" w14:textId="77777777" w:rsidTr="006643A9">
        <w:trPr>
          <w:trHeight w:val="1197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1DBAD" w14:textId="6F22B6E9" w:rsidR="006643A9" w:rsidRDefault="006643A9" w:rsidP="006643A9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ANÁLISE E PARECER – SUPERINTENDENTE REGIONAL</w:t>
            </w:r>
            <w:r w:rsidR="00920016"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 </w:t>
            </w:r>
          </w:p>
          <w:p w14:paraId="1C430D11" w14:textId="77777777" w:rsidR="006643A9" w:rsidRDefault="006643A9" w:rsidP="00920016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  <w:p w14:paraId="72344DEF" w14:textId="2148FA2A" w:rsidR="00920016" w:rsidRDefault="00920016" w:rsidP="00920016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</w:tc>
      </w:tr>
      <w:tr w:rsidR="00756CDC" w14:paraId="5EDDADE8" w14:textId="77777777" w:rsidTr="006643A9">
        <w:trPr>
          <w:trHeight w:val="1216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EBD809" w14:textId="21CFF884" w:rsidR="00756CDC" w:rsidRDefault="00756CDC" w:rsidP="00756CDC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ANÁLISE E PARECER – UNIDADE DE COMUNICAÇÃO E MARKETING</w:t>
            </w:r>
            <w:r w:rsidR="00037CFF">
              <w:rPr>
                <w:rFonts w:ascii="Arial" w:eastAsia="Times New Roman" w:hAnsi="Arial" w:cs="Arial"/>
                <w:b/>
                <w:sz w:val="16"/>
                <w:szCs w:val="16"/>
              </w:rPr>
              <w:t xml:space="preserve"> </w:t>
            </w:r>
          </w:p>
          <w:p w14:paraId="5E5ADD03" w14:textId="6D16229E" w:rsidR="00037CFF" w:rsidRDefault="00037CFF" w:rsidP="00557DC7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</w:p>
        </w:tc>
      </w:tr>
      <w:tr w:rsidR="00756CDC" w14:paraId="617BA631" w14:textId="77777777" w:rsidTr="006643A9">
        <w:trPr>
          <w:trHeight w:val="1323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0409D" w14:textId="1450EE3E" w:rsidR="00756CDC" w:rsidRDefault="00756CDC" w:rsidP="00756CDC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ANÁLISE E PARECER – DIRETORIA ADMINISTRATIVA E DE DESENVOLVIMENTO:</w:t>
            </w:r>
          </w:p>
        </w:tc>
      </w:tr>
      <w:tr w:rsidR="00756CDC" w14:paraId="43145792" w14:textId="77777777" w:rsidTr="006643A9">
        <w:trPr>
          <w:trHeight w:val="844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7F08D" w14:textId="7642B3DB" w:rsidR="00756CDC" w:rsidRDefault="00756CDC" w:rsidP="00756CDC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PRESIDENTE DO CONSELHO DE ADMINISTRAÇÃO – APROVAÇÃO:</w:t>
            </w:r>
          </w:p>
        </w:tc>
      </w:tr>
      <w:tr w:rsidR="00756CDC" w14:paraId="10587160" w14:textId="77777777" w:rsidTr="006643A9">
        <w:trPr>
          <w:trHeight w:val="982"/>
        </w:trPr>
        <w:tc>
          <w:tcPr>
            <w:tcW w:w="96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24D33" w14:textId="2E60A29E" w:rsidR="00756CDC" w:rsidRDefault="00756CDC" w:rsidP="00756CDC">
            <w:pPr>
              <w:widowControl w:val="0"/>
              <w:spacing w:before="60" w:after="0" w:line="240" w:lineRule="auto"/>
              <w:rPr>
                <w:rFonts w:ascii="Arial" w:eastAsia="Times New Roman" w:hAnsi="Arial" w:cs="Arial"/>
                <w:b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b/>
                <w:sz w:val="16"/>
                <w:szCs w:val="16"/>
              </w:rPr>
              <w:t>CONSELHO DE ADMINISTRAÇÂO – APROVAÇÃO:</w:t>
            </w:r>
          </w:p>
        </w:tc>
      </w:tr>
    </w:tbl>
    <w:p w14:paraId="796573BF" w14:textId="77777777" w:rsidR="00E770DD" w:rsidRDefault="00E770DD">
      <w:pPr>
        <w:spacing w:after="0" w:line="240" w:lineRule="auto"/>
        <w:rPr>
          <w:sz w:val="4"/>
          <w:szCs w:val="4"/>
        </w:rPr>
      </w:pPr>
    </w:p>
    <w:sectPr w:rsidR="00E770D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709" w:right="849" w:bottom="284" w:left="1276" w:header="0" w:footer="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BA15021" w14:textId="77777777" w:rsidR="0087051B" w:rsidRDefault="0087051B" w:rsidP="006643A9">
      <w:pPr>
        <w:spacing w:after="0" w:line="240" w:lineRule="auto"/>
      </w:pPr>
      <w:r>
        <w:separator/>
      </w:r>
    </w:p>
  </w:endnote>
  <w:endnote w:type="continuationSeparator" w:id="0">
    <w:p w14:paraId="1C43FF4C" w14:textId="77777777" w:rsidR="0087051B" w:rsidRDefault="0087051B" w:rsidP="006643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00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8A8756" w14:textId="67EB4583" w:rsidR="006643A9" w:rsidRDefault="006643A9">
    <w:pPr>
      <w:pStyle w:val="Rodap"/>
    </w:pPr>
    <w:r>
      <w:rPr>
        <w:noProof/>
      </w:rPr>
      <mc:AlternateContent>
        <mc:Choice Requires="wps">
          <w:drawing>
            <wp:anchor distT="0" distB="0" distL="0" distR="0" simplePos="0" relativeHeight="251662336" behindDoc="0" locked="0" layoutInCell="1" allowOverlap="1" wp14:anchorId="47D6B1BE" wp14:editId="40227303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707390" cy="368935"/>
              <wp:effectExtent l="0" t="0" r="16510" b="0"/>
              <wp:wrapNone/>
              <wp:docPr id="573177987" name="Caixa de Texto 5" descr="PÚBLICO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C31EEBA" w14:textId="12A02C44" w:rsidR="006643A9" w:rsidRPr="006643A9" w:rsidRDefault="006643A9" w:rsidP="006643A9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6643A9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PÚBLICO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7D6B1BE" id="_x0000_t202" coordsize="21600,21600" o:spt="202" path="m,l,21600r21600,l21600,xe">
              <v:stroke joinstyle="miter"/>
              <v:path gradientshapeok="t" o:connecttype="rect"/>
            </v:shapetype>
            <v:shape id="Caixa de Texto 5" o:spid="_x0000_s1028" type="#_x0000_t202" alt="PÚBLICO" style="position:absolute;margin-left:0;margin-top:0;width:55.7pt;height:29.05pt;z-index:251662336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" filled="f" stroked="f">
              <v:textbox style="mso-fit-shape-to-text:t" inset="20pt,0,0,15pt">
                <w:txbxContent>
                  <w:p w14:paraId="2C31EEBA" w14:textId="12A02C44" w:rsidR="006643A9" w:rsidRPr="006643A9" w:rsidRDefault="006643A9" w:rsidP="006643A9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6643A9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PÚBLICO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6DE4BC" w14:textId="000C79F4" w:rsidR="006643A9" w:rsidRDefault="006643A9">
    <w:pPr>
      <w:pStyle w:val="Rodap"/>
    </w:pPr>
    <w:r>
      <w:rPr>
        <w:noProof/>
      </w:rPr>
      <mc:AlternateContent>
        <mc:Choice Requires="wps">
          <w:drawing>
            <wp:anchor distT="0" distB="0" distL="0" distR="0" simplePos="0" relativeHeight="251663360" behindDoc="0" locked="0" layoutInCell="1" allowOverlap="1" wp14:anchorId="79AF46FA" wp14:editId="7B730C2F">
              <wp:simplePos x="809625" y="10525125"/>
              <wp:positionH relativeFrom="page">
                <wp:align>left</wp:align>
              </wp:positionH>
              <wp:positionV relativeFrom="page">
                <wp:align>bottom</wp:align>
              </wp:positionV>
              <wp:extent cx="707390" cy="368935"/>
              <wp:effectExtent l="0" t="0" r="16510" b="0"/>
              <wp:wrapNone/>
              <wp:docPr id="1760442108" name="Caixa de Texto 6" descr="PÚBLICO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B26C707" w14:textId="19AE5773" w:rsidR="006643A9" w:rsidRPr="006643A9" w:rsidRDefault="006643A9" w:rsidP="006643A9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6643A9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PÚBLICO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9AF46FA" id="_x0000_t202" coordsize="21600,21600" o:spt="202" path="m,l,21600r21600,l21600,xe">
              <v:stroke joinstyle="miter"/>
              <v:path gradientshapeok="t" o:connecttype="rect"/>
            </v:shapetype>
            <v:shape id="Caixa de Texto 6" o:spid="_x0000_s1029" type="#_x0000_t202" alt="PÚBLICO" style="position:absolute;margin-left:0;margin-top:0;width:55.7pt;height:29.05pt;z-index:25166336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" filled="f" stroked="f">
              <v:textbox style="mso-fit-shape-to-text:t" inset="20pt,0,0,15pt">
                <w:txbxContent>
                  <w:p w14:paraId="7B26C707" w14:textId="19AE5773" w:rsidR="006643A9" w:rsidRPr="006643A9" w:rsidRDefault="006643A9" w:rsidP="006643A9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6643A9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PÚBLICO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0F08E9" w14:textId="5699637E" w:rsidR="006643A9" w:rsidRDefault="006643A9">
    <w:pPr>
      <w:pStyle w:val="Rodap"/>
    </w:pPr>
    <w:r>
      <w:rPr>
        <w:noProof/>
      </w:rPr>
      <mc:AlternateContent>
        <mc:Choice Requires="wps">
          <w:drawing>
            <wp:anchor distT="0" distB="0" distL="0" distR="0" simplePos="0" relativeHeight="251661312" behindDoc="0" locked="0" layoutInCell="1" allowOverlap="1" wp14:anchorId="558AC558" wp14:editId="2A715FA4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707390" cy="368935"/>
              <wp:effectExtent l="0" t="0" r="16510" b="0"/>
              <wp:wrapNone/>
              <wp:docPr id="434241148" name="Caixa de Texto 4" descr="PÚBLICO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295AB35C" w14:textId="179F9E20" w:rsidR="006643A9" w:rsidRPr="006643A9" w:rsidRDefault="006643A9" w:rsidP="006643A9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6643A9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PÚBLICO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58AC558" id="_x0000_t202" coordsize="21600,21600" o:spt="202" path="m,l,21600r21600,l21600,xe">
              <v:stroke joinstyle="miter"/>
              <v:path gradientshapeok="t" o:connecttype="rect"/>
            </v:shapetype>
            <v:shape id="Caixa de Texto 4" o:spid="_x0000_s1031" type="#_x0000_t202" alt="PÚBLICO" style="position:absolute;margin-left:0;margin-top:0;width:55.7pt;height:29.05pt;z-index:251661312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" filled="f" stroked="f">
              <v:textbox style="mso-fit-shape-to-text:t" inset="20pt,0,0,15pt">
                <w:txbxContent>
                  <w:p w14:paraId="295AB35C" w14:textId="179F9E20" w:rsidR="006643A9" w:rsidRPr="006643A9" w:rsidRDefault="006643A9" w:rsidP="006643A9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6643A9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PÚBLICO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AFD0FCB" w14:textId="77777777" w:rsidR="0087051B" w:rsidRDefault="0087051B" w:rsidP="006643A9">
      <w:pPr>
        <w:spacing w:after="0" w:line="240" w:lineRule="auto"/>
      </w:pPr>
      <w:r>
        <w:separator/>
      </w:r>
    </w:p>
  </w:footnote>
  <w:footnote w:type="continuationSeparator" w:id="0">
    <w:p w14:paraId="0129E734" w14:textId="77777777" w:rsidR="0087051B" w:rsidRDefault="0087051B" w:rsidP="006643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A693A7" w14:textId="7364A876" w:rsidR="006643A9" w:rsidRDefault="006643A9">
    <w:pPr>
      <w:pStyle w:val="Cabealho"/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779FB891" wp14:editId="6701E4BA">
              <wp:simplePos x="635" y="635"/>
              <wp:positionH relativeFrom="page">
                <wp:align>left</wp:align>
              </wp:positionH>
              <wp:positionV relativeFrom="page">
                <wp:align>top</wp:align>
              </wp:positionV>
              <wp:extent cx="707390" cy="368935"/>
              <wp:effectExtent l="0" t="0" r="16510" b="12065"/>
              <wp:wrapNone/>
              <wp:docPr id="1185693662" name="Caixa de Texto 2" descr="PÚBLICO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F676CC4" w14:textId="1DC48FDE" w:rsidR="006643A9" w:rsidRPr="006643A9" w:rsidRDefault="006643A9" w:rsidP="006643A9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6643A9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PÚBLICO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19050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79FB891" id="_x0000_t202" coordsize="21600,21600" o:spt="202" path="m,l,21600r21600,l21600,xe">
              <v:stroke joinstyle="miter"/>
              <v:path gradientshapeok="t" o:connecttype="rect"/>
            </v:shapetype>
            <v:shape id="Caixa de Texto 2" o:spid="_x0000_s1026" type="#_x0000_t202" alt="PÚBLICO" style="position:absolute;margin-left:0;margin-top:0;width:55.7pt;height:29.05pt;z-index:251659264;visibility:visible;mso-wrap-style:none;mso-wrap-distance-left:0;mso-wrap-distance-top:0;mso-wrap-distance-right:0;mso-wrap-distance-bottom:0;mso-position-horizontal:left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" filled="f" stroked="f">
              <v:textbox style="mso-fit-shape-to-text:t" inset="20pt,15pt,0,0">
                <w:txbxContent>
                  <w:p w14:paraId="5F676CC4" w14:textId="1DC48FDE" w:rsidR="006643A9" w:rsidRPr="006643A9" w:rsidRDefault="006643A9" w:rsidP="006643A9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6643A9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PÚBLICO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7A33B9" w14:textId="6BE4E4FD" w:rsidR="006643A9" w:rsidRDefault="006643A9">
    <w:pPr>
      <w:pStyle w:val="Cabealho"/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4731A3AA" wp14:editId="1DA1A984">
              <wp:simplePos x="809625" y="0"/>
              <wp:positionH relativeFrom="page">
                <wp:align>left</wp:align>
              </wp:positionH>
              <wp:positionV relativeFrom="page">
                <wp:align>top</wp:align>
              </wp:positionV>
              <wp:extent cx="707390" cy="368935"/>
              <wp:effectExtent l="0" t="0" r="16510" b="12065"/>
              <wp:wrapNone/>
              <wp:docPr id="1554540778" name="Caixa de Texto 3" descr="PÚBLICO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4E5D65E" w14:textId="305DD686" w:rsidR="006643A9" w:rsidRPr="006643A9" w:rsidRDefault="006643A9" w:rsidP="006643A9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6643A9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PÚBLICO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19050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731A3AA" id="_x0000_t202" coordsize="21600,21600" o:spt="202" path="m,l,21600r21600,l21600,xe">
              <v:stroke joinstyle="miter"/>
              <v:path gradientshapeok="t" o:connecttype="rect"/>
            </v:shapetype>
            <v:shape id="Caixa de Texto 3" o:spid="_x0000_s1027" type="#_x0000_t202" alt="PÚBLICO" style="position:absolute;margin-left:0;margin-top:0;width:55.7pt;height:29.05pt;z-index:251660288;visibility:visible;mso-wrap-style:none;mso-wrap-distance-left:0;mso-wrap-distance-top:0;mso-wrap-distance-right:0;mso-wrap-distance-bottom:0;mso-position-horizontal:left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" filled="f" stroked="f">
              <v:textbox style="mso-fit-shape-to-text:t" inset="20pt,15pt,0,0">
                <w:txbxContent>
                  <w:p w14:paraId="74E5D65E" w14:textId="305DD686" w:rsidR="006643A9" w:rsidRPr="006643A9" w:rsidRDefault="006643A9" w:rsidP="006643A9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6643A9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PÚBLICO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6E6F8BA" w14:textId="40E9ADD8" w:rsidR="006643A9" w:rsidRDefault="006643A9">
    <w:pPr>
      <w:pStyle w:val="Cabealho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5FBF10C8" wp14:editId="2CEFF233">
              <wp:simplePos x="635" y="635"/>
              <wp:positionH relativeFrom="page">
                <wp:align>left</wp:align>
              </wp:positionH>
              <wp:positionV relativeFrom="page">
                <wp:align>top</wp:align>
              </wp:positionV>
              <wp:extent cx="707390" cy="368935"/>
              <wp:effectExtent l="0" t="0" r="16510" b="12065"/>
              <wp:wrapNone/>
              <wp:docPr id="789708916" name="Caixa de Texto 1" descr="PÚBLICO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07390" cy="368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B7518B9" w14:textId="3642559D" w:rsidR="006643A9" w:rsidRPr="006643A9" w:rsidRDefault="006643A9" w:rsidP="006643A9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6643A9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PÚBLICO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19050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FBF10C8" id="_x0000_t202" coordsize="21600,21600" o:spt="202" path="m,l,21600r21600,l21600,xe">
              <v:stroke joinstyle="miter"/>
              <v:path gradientshapeok="t" o:connecttype="rect"/>
            </v:shapetype>
            <v:shape id="Caixa de Texto 1" o:spid="_x0000_s1030" type="#_x0000_t202" alt="PÚBLICO" style="position:absolute;margin-left:0;margin-top:0;width:55.7pt;height:29.05pt;z-index:251658240;visibility:visible;mso-wrap-style:none;mso-wrap-distance-left:0;mso-wrap-distance-top:0;mso-wrap-distance-right:0;mso-wrap-distance-bottom:0;mso-position-horizontal:left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" filled="f" stroked="f">
              <v:textbox style="mso-fit-shape-to-text:t" inset="20pt,15pt,0,0">
                <w:txbxContent>
                  <w:p w14:paraId="5B7518B9" w14:textId="3642559D" w:rsidR="006643A9" w:rsidRPr="006643A9" w:rsidRDefault="006643A9" w:rsidP="006643A9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6643A9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PÚBLICO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ocumentProtection w:edit="forms" w:enforcement="1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70DD"/>
    <w:rsid w:val="00037CFF"/>
    <w:rsid w:val="00070FFB"/>
    <w:rsid w:val="00073D99"/>
    <w:rsid w:val="00277F8C"/>
    <w:rsid w:val="00360AE2"/>
    <w:rsid w:val="003E3AAC"/>
    <w:rsid w:val="00425FD4"/>
    <w:rsid w:val="004C323A"/>
    <w:rsid w:val="004C3B8B"/>
    <w:rsid w:val="00557DC7"/>
    <w:rsid w:val="005D20DA"/>
    <w:rsid w:val="006643A9"/>
    <w:rsid w:val="00753671"/>
    <w:rsid w:val="00756CDC"/>
    <w:rsid w:val="00782489"/>
    <w:rsid w:val="007D37B2"/>
    <w:rsid w:val="0087051B"/>
    <w:rsid w:val="008F5BC2"/>
    <w:rsid w:val="00920016"/>
    <w:rsid w:val="009A6FCE"/>
    <w:rsid w:val="009B427A"/>
    <w:rsid w:val="009F31A1"/>
    <w:rsid w:val="00B93938"/>
    <w:rsid w:val="00BD7B50"/>
    <w:rsid w:val="00C94208"/>
    <w:rsid w:val="00DB54D6"/>
    <w:rsid w:val="00DE5B16"/>
    <w:rsid w:val="00E335FE"/>
    <w:rsid w:val="00E547B8"/>
    <w:rsid w:val="00E770DD"/>
    <w:rsid w:val="00F55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32A8E1D"/>
  <w15:docId w15:val="{B1B66AF2-E378-4B72-BF3A-50EA5D3734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</w:style>
  <w:style w:type="paragraph" w:styleId="Ttulo1">
    <w:name w:val="heading 1"/>
    <w:basedOn w:val="Ttulo"/>
    <w:next w:val="Corpodetexto"/>
    <w:qFormat/>
    <w:pPr>
      <w:outlineLvl w:val="0"/>
    </w:pPr>
    <w:rPr>
      <w:rFonts w:ascii="Liberation Serif" w:eastAsia="Segoe UI" w:hAnsi="Liberation Serif" w:cs="Tahoma"/>
      <w:b/>
      <w:bCs/>
      <w:sz w:val="48"/>
      <w:szCs w:val="48"/>
    </w:rPr>
  </w:style>
  <w:style w:type="paragraph" w:styleId="Ttulo2">
    <w:name w:val="heading 2"/>
    <w:basedOn w:val="Ttulo"/>
    <w:next w:val="Corpodetexto"/>
    <w:qFormat/>
    <w:pPr>
      <w:spacing w:before="200"/>
      <w:outlineLvl w:val="1"/>
    </w:pPr>
    <w:rPr>
      <w:rFonts w:ascii="Liberation Serif" w:eastAsia="Segoe UI" w:hAnsi="Liberation Serif" w:cs="Tahoma"/>
      <w:b/>
      <w:bCs/>
      <w:sz w:val="36"/>
      <w:szCs w:val="3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extodebaloChar">
    <w:name w:val="Texto de balão Char"/>
    <w:basedOn w:val="Fontepargpadro"/>
    <w:link w:val="Textodebalo"/>
    <w:uiPriority w:val="99"/>
    <w:semiHidden/>
    <w:qFormat/>
    <w:rsid w:val="00E36516"/>
    <w:rPr>
      <w:rFonts w:ascii="Segoe UI" w:hAnsi="Segoe UI" w:cs="Segoe UI"/>
      <w:sz w:val="18"/>
      <w:szCs w:val="18"/>
    </w:rPr>
  </w:style>
  <w:style w:type="character" w:styleId="Forte">
    <w:name w:val="Strong"/>
    <w:basedOn w:val="Fontepargpadro"/>
    <w:uiPriority w:val="22"/>
    <w:qFormat/>
    <w:rsid w:val="00D00DC0"/>
    <w:rPr>
      <w:b/>
      <w:bCs/>
    </w:rPr>
  </w:style>
  <w:style w:type="character" w:styleId="Hyperlink">
    <w:name w:val="Hyperlink"/>
    <w:rPr>
      <w:color w:val="000080"/>
      <w:u w:val="single"/>
    </w:rPr>
  </w:style>
  <w:style w:type="paragraph" w:styleId="Ttulo">
    <w:name w:val="Title"/>
    <w:basedOn w:val="Normal"/>
    <w:next w:val="Corpodetexto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Corpodetexto">
    <w:name w:val="Body Text"/>
    <w:basedOn w:val="Normal"/>
    <w:pPr>
      <w:spacing w:after="140"/>
    </w:pPr>
  </w:style>
  <w:style w:type="paragraph" w:styleId="Lista">
    <w:name w:val="List"/>
    <w:basedOn w:val="Corpodetexto"/>
    <w:rPr>
      <w:rFonts w:cs="Lucida Sans"/>
    </w:rPr>
  </w:style>
  <w:style w:type="paragraph" w:styleId="Legenda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Lucida Sans"/>
    </w:rPr>
  </w:style>
  <w:style w:type="paragraph" w:styleId="Textodebalo">
    <w:name w:val="Balloon Text"/>
    <w:basedOn w:val="Normal"/>
    <w:link w:val="TextodebaloChar"/>
    <w:uiPriority w:val="99"/>
    <w:semiHidden/>
    <w:unhideWhenUsed/>
    <w:qFormat/>
    <w:rsid w:val="00E36516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643A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643A9"/>
  </w:style>
  <w:style w:type="paragraph" w:styleId="Rodap">
    <w:name w:val="footer"/>
    <w:basedOn w:val="Normal"/>
    <w:link w:val="RodapChar"/>
    <w:uiPriority w:val="99"/>
    <w:unhideWhenUsed/>
    <w:rsid w:val="006643A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643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6459b2e0-2ec4-47e6-afc1-6e3f8b684f6a}" enabled="1" method="Privileged" siteId="{b417b620-2ae9-4a83-ab6c-7fbd828bda1d}" contentBits="3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2</Words>
  <Characters>660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DATASERV</Company>
  <LinksUpToDate>false</LinksUpToDate>
  <CharactersWithSpaces>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ente</dc:creator>
  <dc:description/>
  <cp:lastModifiedBy>Tiago Santos Araujo</cp:lastModifiedBy>
  <cp:revision>2</cp:revision>
  <cp:lastPrinted>2025-09-30T17:19:00Z</cp:lastPrinted>
  <dcterms:created xsi:type="dcterms:W3CDTF">2026-04-30T13:57:00Z</dcterms:created>
  <dcterms:modified xsi:type="dcterms:W3CDTF">2026-04-30T13:57:00Z</dcterms:modified>
  <dc:language>pt-B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ContentMarkingHeaderShapeIds">
    <vt:lpwstr>2f120074,46ac3fde,5ca868ea</vt:lpwstr>
  </property>
  <property fmtid="{D5CDD505-2E9C-101B-9397-08002B2CF9AE}" pid="3" name="ClassificationContentMarkingHeaderFontProps">
    <vt:lpwstr>#000000,10,Calibri</vt:lpwstr>
  </property>
  <property fmtid="{D5CDD505-2E9C-101B-9397-08002B2CF9AE}" pid="4" name="ClassificationContentMarkingHeaderText">
    <vt:lpwstr>PÚBLICO</vt:lpwstr>
  </property>
  <property fmtid="{D5CDD505-2E9C-101B-9397-08002B2CF9AE}" pid="5" name="ClassificationContentMarkingFooterShapeIds">
    <vt:lpwstr>19e1fe7c,222a0083,68ee36fc</vt:lpwstr>
  </property>
  <property fmtid="{D5CDD505-2E9C-101B-9397-08002B2CF9AE}" pid="6" name="ClassificationContentMarkingFooterFontProps">
    <vt:lpwstr>#000000,10,Calibri</vt:lpwstr>
  </property>
  <property fmtid="{D5CDD505-2E9C-101B-9397-08002B2CF9AE}" pid="7" name="ClassificationContentMarkingFooterText">
    <vt:lpwstr>PÚBLICO</vt:lpwstr>
  </property>
</Properties>
</file>